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4967B5" w14:textId="77777777" w:rsidR="004C383F" w:rsidRDefault="004C383F" w:rsidP="004C383F">
      <w:pPr>
        <w:pStyle w:val="Title"/>
        <w:jc w:val="center"/>
      </w:pPr>
      <w:r>
        <w:t>Century College</w:t>
      </w:r>
    </w:p>
    <w:p w14:paraId="5E1C3C0E" w14:textId="77777777" w:rsidR="004C383F" w:rsidRPr="00FC448E" w:rsidRDefault="004C383F" w:rsidP="004C383F">
      <w:pPr>
        <w:pStyle w:val="Subtitle"/>
        <w:jc w:val="center"/>
      </w:pPr>
      <w:r>
        <w:t>CSCI 2005 Fall 2016</w:t>
      </w:r>
    </w:p>
    <w:p w14:paraId="7C38D2DA" w14:textId="7F147429" w:rsidR="004C383F" w:rsidRDefault="004C383F" w:rsidP="004C383F">
      <w:pPr>
        <w:pStyle w:val="Subtitle"/>
        <w:jc w:val="center"/>
      </w:pPr>
      <w:r>
        <w:t>PA5</w:t>
      </w:r>
    </w:p>
    <w:p w14:paraId="2AFDF95F" w14:textId="0B48CAC1" w:rsidR="004C383F" w:rsidRDefault="00992D4A" w:rsidP="004C383F">
      <w:pPr>
        <w:pStyle w:val="Subtitle"/>
        <w:ind w:left="360"/>
        <w:jc w:val="center"/>
      </w:pPr>
      <w:r>
        <w:t>Due date 12/15</w:t>
      </w:r>
      <w:r w:rsidR="004C383F">
        <w:t>/2016 at 11:30PM</w:t>
      </w:r>
    </w:p>
    <w:p w14:paraId="486243E4" w14:textId="77777777"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Overview</w:t>
      </w:r>
    </w:p>
    <w:p w14:paraId="7CD35512" w14:textId="77777777" w:rsidR="00885EC5" w:rsidRDefault="00885EC5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>The intent of this assignment is to demonstra</w:t>
      </w:r>
      <w:r>
        <w:rPr>
          <w:rFonts w:ascii="Cambria" w:eastAsia="Times New Roman" w:hAnsi="Cambria" w:cs="Times New Roman"/>
          <w:sz w:val="24"/>
          <w:szCs w:val="24"/>
        </w:rPr>
        <w:t xml:space="preserve">te your </w:t>
      </w:r>
      <w:r w:rsidR="005C7901">
        <w:rPr>
          <w:rFonts w:ascii="Cambria" w:eastAsia="Times New Roman" w:hAnsi="Cambria" w:cs="Times New Roman"/>
          <w:sz w:val="24"/>
          <w:szCs w:val="24"/>
        </w:rPr>
        <w:t>ability to make use of a CSS framework across multiple pages.</w:t>
      </w:r>
      <w:r w:rsidR="00B17E6D">
        <w:rPr>
          <w:rFonts w:ascii="Cambria" w:eastAsia="Times New Roman" w:hAnsi="Cambria" w:cs="Times New Roman"/>
          <w:sz w:val="24"/>
          <w:szCs w:val="24"/>
        </w:rPr>
        <w:t xml:space="preserve"> One of the key abilities that all web developers need to master is the ability to read online documentation and then make use of that documentation.</w:t>
      </w:r>
    </w:p>
    <w:p w14:paraId="6B64F8D9" w14:textId="77777777" w:rsidR="006A03A4" w:rsidRDefault="006A03A4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4D4A795A" w14:textId="7097433F" w:rsidR="004A29CE" w:rsidRDefault="004A29CE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  <w:r>
        <w:rPr>
          <w:rFonts w:ascii="Cambria" w:eastAsia="Times New Roman" w:hAnsi="Cambria" w:cs="Times New Roman"/>
          <w:sz w:val="24"/>
          <w:szCs w:val="24"/>
        </w:rPr>
        <w:t xml:space="preserve">Here is where you can start reading about bootstrap framework </w:t>
      </w:r>
      <w:hyperlink r:id="rId7" w:history="1">
        <w:r w:rsidRPr="001B1412">
          <w:rPr>
            <w:rStyle w:val="Hyperlink"/>
            <w:rFonts w:ascii="Cambria" w:eastAsia="Times New Roman" w:hAnsi="Cambria" w:cs="Times New Roman"/>
            <w:sz w:val="24"/>
            <w:szCs w:val="24"/>
          </w:rPr>
          <w:t>http://getbootstrap.com</w:t>
        </w:r>
      </w:hyperlink>
      <w:r>
        <w:rPr>
          <w:rFonts w:ascii="Cambria" w:eastAsia="Times New Roman" w:hAnsi="Cambria" w:cs="Times New Roman"/>
          <w:sz w:val="24"/>
          <w:szCs w:val="24"/>
        </w:rPr>
        <w:t>.</w:t>
      </w:r>
    </w:p>
    <w:p w14:paraId="052E150E" w14:textId="77777777" w:rsidR="004A29CE" w:rsidRDefault="004A29CE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1BAB7D0B" w14:textId="77777777" w:rsidR="006A03A4" w:rsidRPr="00885EC5" w:rsidRDefault="006A03A4" w:rsidP="00885EC5">
      <w:pPr>
        <w:spacing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52738C2C" w14:textId="77777777" w:rsidR="00885EC5" w:rsidRPr="00885EC5" w:rsidRDefault="00885EC5" w:rsidP="00885EC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Submitting</w:t>
      </w:r>
    </w:p>
    <w:p w14:paraId="35D55EE8" w14:textId="137EBA64" w:rsidR="00885EC5" w:rsidRPr="00885EC5" w:rsidRDefault="00885EC5" w:rsidP="00885EC5">
      <w:pPr>
        <w:spacing w:after="240" w:line="300" w:lineRule="exact"/>
        <w:rPr>
          <w:rFonts w:ascii="Cambria" w:eastAsia="Times New Roman" w:hAnsi="Cambria" w:cs="Times New Roman"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 xml:space="preserve">Put your assignment in a folder named </w:t>
      </w:r>
      <w:r w:rsidR="006A03A4">
        <w:rPr>
          <w:rFonts w:ascii="Cambria" w:eastAsia="Times New Roman" w:hAnsi="Cambria" w:cs="Times New Roman"/>
          <w:sz w:val="24"/>
          <w:szCs w:val="20"/>
        </w:rPr>
        <w:t xml:space="preserve">pa5. </w:t>
      </w:r>
      <w:r w:rsidRPr="00885EC5">
        <w:rPr>
          <w:rFonts w:ascii="Cambria" w:eastAsia="Times New Roman" w:hAnsi="Cambria" w:cs="Times New Roman"/>
          <w:sz w:val="24"/>
          <w:szCs w:val="20"/>
        </w:rPr>
        <w:t>Put all resources used by your assignment into this folder</w:t>
      </w:r>
      <w:r w:rsidR="00C010B5">
        <w:rPr>
          <w:rFonts w:ascii="Cambria" w:eastAsia="Times New Roman" w:hAnsi="Cambria" w:cs="Times New Roman"/>
          <w:sz w:val="24"/>
          <w:szCs w:val="20"/>
        </w:rPr>
        <w:t xml:space="preserve"> and make sure to zip it before you upload it to D2L</w:t>
      </w:r>
      <w:bookmarkStart w:id="0" w:name="_GoBack"/>
      <w:bookmarkEnd w:id="0"/>
      <w:r w:rsidRPr="00885EC5">
        <w:rPr>
          <w:rFonts w:ascii="Cambria" w:eastAsia="Times New Roman" w:hAnsi="Cambria" w:cs="Times New Roman"/>
          <w:sz w:val="24"/>
          <w:szCs w:val="20"/>
        </w:rPr>
        <w:t xml:space="preserve">. </w:t>
      </w:r>
    </w:p>
    <w:p w14:paraId="73AE4512" w14:textId="77777777" w:rsidR="003C6E75" w:rsidRPr="003C6E75" w:rsidRDefault="003C6E75" w:rsidP="003C6E75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7F9CAF82" w14:textId="77777777" w:rsidR="00885EC5" w:rsidRDefault="00885EC5">
      <w:r>
        <w:br w:type="page"/>
      </w:r>
    </w:p>
    <w:p w14:paraId="390604B0" w14:textId="77777777"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: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One</w:t>
      </w:r>
    </w:p>
    <w:p w14:paraId="36EEB485" w14:textId="77777777" w:rsidR="008302BA" w:rsidRPr="00995ECF" w:rsidRDefault="003C6E75" w:rsidP="00995ECF">
      <w:pPr>
        <w:pStyle w:val="ListParagraph"/>
        <w:numPr>
          <w:ilvl w:val="0"/>
          <w:numId w:val="1"/>
        </w:numPr>
        <w:spacing w:after="120"/>
        <w:ind w:left="360"/>
        <w:contextualSpacing w:val="0"/>
        <w:rPr>
          <w:rFonts w:ascii="Cambria" w:hAnsi="Cambria"/>
        </w:rPr>
      </w:pPr>
      <w:r w:rsidRPr="00995ECF">
        <w:rPr>
          <w:rFonts w:ascii="Cambria" w:hAnsi="Cambria"/>
        </w:rPr>
        <w:t xml:space="preserve">This file </w:t>
      </w:r>
      <w:r w:rsidRPr="00995ECF">
        <w:rPr>
          <w:rFonts w:ascii="Cambria" w:hAnsi="Cambria"/>
          <w:b/>
        </w:rPr>
        <w:t>must</w:t>
      </w:r>
      <w:r w:rsidRPr="00995ECF">
        <w:rPr>
          <w:rFonts w:ascii="Cambria" w:hAnsi="Cambria"/>
        </w:rPr>
        <w:t xml:space="preserve"> be named </w:t>
      </w:r>
      <w:r w:rsidR="00B17E6D" w:rsidRPr="00995ECF">
        <w:rPr>
          <w:rFonts w:ascii="Consolas" w:hAnsi="Consolas" w:cs="Consolas"/>
          <w:sz w:val="20"/>
          <w:szCs w:val="20"/>
        </w:rPr>
        <w:t>index-work.html</w:t>
      </w:r>
      <w:r w:rsidR="00B17E6D" w:rsidRPr="00995ECF">
        <w:rPr>
          <w:rFonts w:ascii="Cambria" w:hAnsi="Cambria"/>
        </w:rPr>
        <w:t>.</w:t>
      </w:r>
      <w:r w:rsidR="00AF63EE" w:rsidRPr="00995ECF">
        <w:rPr>
          <w:rFonts w:ascii="Cambria" w:hAnsi="Cambria"/>
        </w:rPr>
        <w:t xml:space="preserve"> </w:t>
      </w:r>
      <w:r w:rsidR="00AF63EE" w:rsidRPr="00556FA0">
        <w:rPr>
          <w:rFonts w:ascii="Cambria" w:hAnsi="Cambria"/>
          <w:color w:val="92D050"/>
        </w:rPr>
        <w:t>You have been provided with th</w:t>
      </w:r>
      <w:r w:rsidR="00214752" w:rsidRPr="00556FA0">
        <w:rPr>
          <w:rFonts w:ascii="Cambria" w:hAnsi="Cambria"/>
          <w:color w:val="92D050"/>
        </w:rPr>
        <w:t>is page</w:t>
      </w:r>
      <w:r w:rsidR="00AF63EE" w:rsidRPr="00556FA0">
        <w:rPr>
          <w:rFonts w:ascii="Cambria" w:hAnsi="Cambria"/>
          <w:color w:val="92D050"/>
        </w:rPr>
        <w:t>.</w:t>
      </w:r>
    </w:p>
    <w:p w14:paraId="7E903152" w14:textId="77777777" w:rsidR="003C6E75" w:rsidRDefault="00541A76">
      <w:r>
        <w:object w:dxaOrig="11027" w:dyaOrig="12422" w14:anchorId="28B87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27pt" o:ole="">
            <v:imagedata r:id="rId8" o:title=""/>
          </v:shape>
          <o:OLEObject Type="Embed" ProgID="Visio.Drawing.11" ShapeID="_x0000_i1025" DrawAspect="Content" ObjectID="_1542053428" r:id="rId9"/>
        </w:object>
      </w:r>
    </w:p>
    <w:p w14:paraId="7CC12347" w14:textId="77777777" w:rsidR="003C6E75" w:rsidRDefault="003C6E75"/>
    <w:p w14:paraId="18734AD0" w14:textId="77777777" w:rsidR="003C6E75" w:rsidRDefault="003C6E75">
      <w:r>
        <w:br w:type="page"/>
      </w:r>
    </w:p>
    <w:p w14:paraId="1A09D652" w14:textId="77777777" w:rsidR="003C6E75" w:rsidRPr="00885EC5" w:rsidRDefault="00465446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 xml:space="preserve">:  </w:t>
      </w:r>
      <w:r w:rsidR="003C6E7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Two</w:t>
      </w:r>
    </w:p>
    <w:p w14:paraId="066FC994" w14:textId="77777777" w:rsidR="003C6E75" w:rsidRPr="00995ECF" w:rsidRDefault="003C6E75" w:rsidP="00995ECF">
      <w:pPr>
        <w:pStyle w:val="ListParagraph"/>
        <w:numPr>
          <w:ilvl w:val="0"/>
          <w:numId w:val="2"/>
        </w:numPr>
        <w:spacing w:after="120"/>
        <w:ind w:left="360"/>
        <w:contextualSpacing w:val="0"/>
        <w:rPr>
          <w:rFonts w:asciiTheme="majorHAnsi" w:hAnsiTheme="majorHAnsi"/>
        </w:rPr>
      </w:pPr>
      <w:r w:rsidRPr="00995ECF">
        <w:rPr>
          <w:rFonts w:asciiTheme="majorHAnsi" w:hAnsiTheme="majorHAnsi"/>
        </w:rPr>
        <w:t xml:space="preserve">This file </w:t>
      </w:r>
      <w:r w:rsidRPr="00995ECF">
        <w:rPr>
          <w:rFonts w:asciiTheme="majorHAnsi" w:hAnsiTheme="majorHAnsi"/>
          <w:b/>
        </w:rPr>
        <w:t>must</w:t>
      </w:r>
      <w:r w:rsidRPr="00995ECF">
        <w:rPr>
          <w:rFonts w:asciiTheme="majorHAnsi" w:hAnsiTheme="majorHAnsi"/>
        </w:rPr>
        <w:t xml:space="preserve"> be named </w:t>
      </w:r>
      <w:r w:rsidR="00300B45" w:rsidRPr="00995ECF">
        <w:rPr>
          <w:rFonts w:ascii="Consolas" w:hAnsi="Consolas" w:cs="Consolas"/>
          <w:sz w:val="20"/>
          <w:szCs w:val="20"/>
        </w:rPr>
        <w:t>about.html</w:t>
      </w:r>
      <w:r w:rsidR="00995ECF">
        <w:rPr>
          <w:rFonts w:asciiTheme="majorHAnsi" w:hAnsiTheme="majorHAnsi"/>
        </w:rPr>
        <w:t>.</w:t>
      </w:r>
      <w:r w:rsidR="00214752">
        <w:rPr>
          <w:rFonts w:asciiTheme="majorHAnsi" w:hAnsiTheme="majorHAnsi"/>
        </w:rPr>
        <w:t xml:space="preserve"> </w:t>
      </w:r>
      <w:r w:rsidR="00214752" w:rsidRPr="00556FA0">
        <w:rPr>
          <w:rFonts w:asciiTheme="majorHAnsi" w:hAnsiTheme="majorHAnsi"/>
          <w:color w:val="92D050"/>
        </w:rPr>
        <w:t>You have been provided with this page.</w:t>
      </w:r>
    </w:p>
    <w:p w14:paraId="0994F8AD" w14:textId="77777777" w:rsidR="003C6E75" w:rsidRPr="00995ECF" w:rsidRDefault="00300B45" w:rsidP="00995ECF">
      <w:pPr>
        <w:pStyle w:val="ListParagraph"/>
        <w:numPr>
          <w:ilvl w:val="0"/>
          <w:numId w:val="2"/>
        </w:numPr>
        <w:spacing w:after="120"/>
        <w:ind w:left="360"/>
        <w:contextualSpacing w:val="0"/>
        <w:rPr>
          <w:rFonts w:asciiTheme="majorHAnsi" w:hAnsiTheme="majorHAnsi"/>
        </w:rPr>
      </w:pPr>
      <w:r w:rsidRPr="00995ECF">
        <w:rPr>
          <w:rFonts w:asciiTheme="majorHAnsi" w:hAnsiTheme="majorHAnsi"/>
        </w:rPr>
        <w:t>Notice the background image for the jumbotron (this is the name of a class within bootstrap) element; you will have to use an image editor to shrink this image to the appropriate size.</w:t>
      </w:r>
    </w:p>
    <w:p w14:paraId="3314CA62" w14:textId="77777777" w:rsidR="008302BA" w:rsidRDefault="00541A76">
      <w:r>
        <w:object w:dxaOrig="10111" w:dyaOrig="5461" w14:anchorId="47EE3DCF">
          <v:shape id="_x0000_i1026" type="#_x0000_t75" style="width:468pt;height:252.75pt" o:ole="">
            <v:imagedata r:id="rId10" o:title=""/>
          </v:shape>
          <o:OLEObject Type="Embed" ProgID="Visio.Drawing.11" ShapeID="_x0000_i1026" DrawAspect="Content" ObjectID="_1542053429" r:id="rId11"/>
        </w:object>
      </w:r>
    </w:p>
    <w:p w14:paraId="3FA4DAA8" w14:textId="77777777" w:rsidR="00B36FB8" w:rsidRDefault="00B36FB8">
      <w:r>
        <w:br w:type="page"/>
      </w:r>
    </w:p>
    <w:p w14:paraId="32653CB1" w14:textId="77777777" w:rsidR="00B36FB8" w:rsidRPr="00885EC5" w:rsidRDefault="00B36FB8" w:rsidP="00B36FB8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:  Page Three</w:t>
      </w:r>
    </w:p>
    <w:p w14:paraId="70D62E16" w14:textId="54AABE6D" w:rsidR="00B36FB8" w:rsidRPr="00995ECF" w:rsidRDefault="00B36FB8" w:rsidP="00995ECF">
      <w:pPr>
        <w:pStyle w:val="ListParagraph"/>
        <w:numPr>
          <w:ilvl w:val="0"/>
          <w:numId w:val="3"/>
        </w:numPr>
        <w:spacing w:after="120"/>
        <w:ind w:left="360"/>
        <w:contextualSpacing w:val="0"/>
        <w:rPr>
          <w:rFonts w:asciiTheme="majorHAnsi" w:hAnsiTheme="majorHAnsi"/>
        </w:rPr>
      </w:pPr>
      <w:r w:rsidRPr="00995ECF">
        <w:rPr>
          <w:rFonts w:asciiTheme="majorHAnsi" w:hAnsiTheme="majorHAnsi"/>
        </w:rPr>
        <w:t xml:space="preserve">This file </w:t>
      </w:r>
      <w:r w:rsidRPr="00995ECF">
        <w:rPr>
          <w:rFonts w:asciiTheme="majorHAnsi" w:hAnsiTheme="majorHAnsi"/>
          <w:b/>
        </w:rPr>
        <w:t>must</w:t>
      </w:r>
      <w:r w:rsidRPr="00995ECF">
        <w:rPr>
          <w:rFonts w:asciiTheme="majorHAnsi" w:hAnsiTheme="majorHAnsi"/>
        </w:rPr>
        <w:t xml:space="preserve"> be named </w:t>
      </w:r>
      <w:r w:rsidRPr="00745120">
        <w:rPr>
          <w:rFonts w:ascii="Consolas" w:hAnsi="Consolas" w:cs="Consolas"/>
          <w:sz w:val="20"/>
          <w:szCs w:val="20"/>
        </w:rPr>
        <w:t>artists.html</w:t>
      </w:r>
      <w:r w:rsidR="00745120">
        <w:rPr>
          <w:rFonts w:asciiTheme="majorHAnsi" w:hAnsiTheme="majorHAnsi"/>
        </w:rPr>
        <w:t>.</w:t>
      </w:r>
      <w:r w:rsidR="00556FA0">
        <w:rPr>
          <w:rFonts w:asciiTheme="majorHAnsi" w:hAnsiTheme="majorHAnsi"/>
        </w:rPr>
        <w:t xml:space="preserve"> </w:t>
      </w:r>
      <w:r w:rsidR="00556FA0" w:rsidRPr="00556FA0">
        <w:rPr>
          <w:rFonts w:asciiTheme="majorHAnsi" w:hAnsiTheme="majorHAnsi"/>
          <w:color w:val="FF0000"/>
        </w:rPr>
        <w:t>To be done.</w:t>
      </w:r>
    </w:p>
    <w:p w14:paraId="63B2EF63" w14:textId="77777777" w:rsidR="00B36FB8" w:rsidRDefault="00B36FB8" w:rsidP="00995ECF">
      <w:pPr>
        <w:pStyle w:val="ListParagraph"/>
        <w:numPr>
          <w:ilvl w:val="0"/>
          <w:numId w:val="3"/>
        </w:numPr>
        <w:spacing w:after="120"/>
        <w:ind w:left="360"/>
        <w:contextualSpacing w:val="0"/>
      </w:pPr>
      <w:r w:rsidRPr="00995ECF">
        <w:rPr>
          <w:rFonts w:asciiTheme="majorHAnsi" w:hAnsiTheme="majorHAnsi"/>
        </w:rPr>
        <w:t xml:space="preserve"> Use the classes as shown in the diagram below.</w:t>
      </w:r>
      <w:r>
        <w:object w:dxaOrig="10539" w:dyaOrig="9478" w14:anchorId="19C6069E">
          <v:shape id="_x0000_i1027" type="#_x0000_t75" style="width:468pt;height:420.5pt" o:ole="">
            <v:imagedata r:id="rId12" o:title=""/>
          </v:shape>
          <o:OLEObject Type="Embed" ProgID="Visio.Drawing.11" ShapeID="_x0000_i1027" DrawAspect="Content" ObjectID="_1542053430" r:id="rId13"/>
        </w:object>
      </w:r>
    </w:p>
    <w:p w14:paraId="62968A4B" w14:textId="77777777" w:rsidR="00B36FB8" w:rsidRDefault="00B36FB8">
      <w:r>
        <w:br w:type="page"/>
      </w:r>
    </w:p>
    <w:p w14:paraId="44445D93" w14:textId="77777777" w:rsidR="00B36FB8" w:rsidRPr="00885EC5" w:rsidRDefault="00B36FB8" w:rsidP="00B36FB8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Functional Requirements</w:t>
      </w: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:  Page Four</w:t>
      </w:r>
    </w:p>
    <w:p w14:paraId="0DC6B3B0" w14:textId="77777777" w:rsidR="00B36FB8" w:rsidRPr="00745120" w:rsidRDefault="00B36FB8" w:rsidP="00C11656">
      <w:pPr>
        <w:pStyle w:val="ListParagraph"/>
        <w:numPr>
          <w:ilvl w:val="0"/>
          <w:numId w:val="4"/>
        </w:numPr>
        <w:spacing w:after="120"/>
        <w:ind w:left="360"/>
        <w:contextualSpacing w:val="0"/>
        <w:rPr>
          <w:rFonts w:asciiTheme="majorHAnsi" w:hAnsiTheme="majorHAnsi"/>
        </w:rPr>
      </w:pPr>
      <w:r w:rsidRPr="00745120">
        <w:rPr>
          <w:rFonts w:asciiTheme="majorHAnsi" w:hAnsiTheme="majorHAnsi"/>
        </w:rPr>
        <w:t xml:space="preserve">This file </w:t>
      </w:r>
      <w:r w:rsidRPr="00745120">
        <w:rPr>
          <w:rFonts w:asciiTheme="majorHAnsi" w:hAnsiTheme="majorHAnsi"/>
          <w:b/>
        </w:rPr>
        <w:t>must</w:t>
      </w:r>
      <w:r w:rsidRPr="00745120">
        <w:rPr>
          <w:rFonts w:asciiTheme="majorHAnsi" w:hAnsiTheme="majorHAnsi"/>
        </w:rPr>
        <w:t xml:space="preserve"> be named </w:t>
      </w:r>
      <w:r w:rsidRPr="00745120">
        <w:rPr>
          <w:rFonts w:ascii="Consolas" w:hAnsi="Consolas" w:cs="Consolas"/>
          <w:sz w:val="20"/>
          <w:szCs w:val="20"/>
        </w:rPr>
        <w:t>index.html</w:t>
      </w:r>
      <w:r w:rsidRPr="00745120">
        <w:rPr>
          <w:rFonts w:asciiTheme="majorHAnsi" w:hAnsiTheme="majorHAnsi"/>
        </w:rPr>
        <w:t>.</w:t>
      </w:r>
      <w:r w:rsidR="00214752">
        <w:rPr>
          <w:rFonts w:asciiTheme="majorHAnsi" w:hAnsiTheme="majorHAnsi"/>
        </w:rPr>
        <w:t xml:space="preserve"> </w:t>
      </w:r>
      <w:r w:rsidR="00214752" w:rsidRPr="00556FA0">
        <w:rPr>
          <w:rFonts w:asciiTheme="majorHAnsi" w:hAnsiTheme="majorHAnsi"/>
          <w:color w:val="92D050"/>
        </w:rPr>
        <w:t>You have been provided with this page.</w:t>
      </w:r>
    </w:p>
    <w:p w14:paraId="1AE80DE7" w14:textId="77777777" w:rsidR="00B36FB8" w:rsidRPr="00745120" w:rsidRDefault="00214752" w:rsidP="00C11656">
      <w:pPr>
        <w:pStyle w:val="ListParagraph"/>
        <w:numPr>
          <w:ilvl w:val="0"/>
          <w:numId w:val="4"/>
        </w:numPr>
        <w:spacing w:after="120"/>
        <w:ind w:left="360"/>
        <w:contextualSpacing w:val="0"/>
        <w:rPr>
          <w:rFonts w:asciiTheme="majorHAnsi" w:hAnsiTheme="majorHAnsi"/>
        </w:rPr>
      </w:pPr>
      <w:r>
        <w:rPr>
          <w:rFonts w:asciiTheme="majorHAnsi" w:hAnsiTheme="majorHAnsi"/>
        </w:rPr>
        <w:t>This page is using the Carousel layout</w:t>
      </w:r>
      <w:r w:rsidR="00B36FB8" w:rsidRPr="00745120">
        <w:rPr>
          <w:rFonts w:asciiTheme="majorHAnsi" w:hAnsiTheme="majorHAnsi"/>
        </w:rPr>
        <w:t xml:space="preserve"> provided in the Getting Started section of the Bootstrap documentation. There are three slides in the carousel. </w:t>
      </w:r>
    </w:p>
    <w:p w14:paraId="536A1BC7" w14:textId="77777777" w:rsidR="00B36FB8" w:rsidRDefault="00C12EE7">
      <w:r>
        <w:rPr>
          <w:noProof/>
        </w:rPr>
        <w:drawing>
          <wp:anchor distT="0" distB="0" distL="114300" distR="114300" simplePos="0" relativeHeight="251658240" behindDoc="0" locked="0" layoutInCell="1" allowOverlap="1" wp14:anchorId="5CF89BC3" wp14:editId="487C62CD">
            <wp:simplePos x="0" y="0"/>
            <wp:positionH relativeFrom="column">
              <wp:posOffset>2842053</wp:posOffset>
            </wp:positionH>
            <wp:positionV relativeFrom="paragraph">
              <wp:posOffset>4690178</wp:posOffset>
            </wp:positionV>
            <wp:extent cx="2807679" cy="2580005"/>
            <wp:effectExtent l="0" t="0" r="0" b="0"/>
            <wp:wrapNone/>
            <wp:docPr id="3" name="Picture 3" descr="C:\Users\rconnolly\Documents\teach\COMP\2511\Fall2014\assignments\assign2\ind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connolly\Documents\teach\COMP\2511\Fall2014\assignments\assign2\index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572" cy="2586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7216" behindDoc="0" locked="0" layoutInCell="1" allowOverlap="1" wp14:anchorId="66E73FF1" wp14:editId="508CE8DA">
            <wp:simplePos x="0" y="0"/>
            <wp:positionH relativeFrom="column">
              <wp:posOffset>-85931</wp:posOffset>
            </wp:positionH>
            <wp:positionV relativeFrom="paragraph">
              <wp:posOffset>4689732</wp:posOffset>
            </wp:positionV>
            <wp:extent cx="2804983" cy="2580224"/>
            <wp:effectExtent l="0" t="0" r="0" b="0"/>
            <wp:wrapNone/>
            <wp:docPr id="1" name="Picture 1" descr="C:\Users\rconnolly\Documents\teach\COMP\2511\Fall2014\assignments\assign2\ind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connolly\Documents\teach\COMP\2511\Fall2014\assignments\assign2\index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983" cy="258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6FB8">
        <w:object w:dxaOrig="10847" w:dyaOrig="9045" w14:anchorId="48CDC70A">
          <v:shape id="_x0000_i1028" type="#_x0000_t75" style="width:467.25pt;height:389.85pt" o:ole="">
            <v:imagedata r:id="rId16" o:title=""/>
          </v:shape>
          <o:OLEObject Type="Embed" ProgID="Visio.Drawing.11" ShapeID="_x0000_i1028" DrawAspect="Content" ObjectID="_1542053431" r:id="rId17"/>
        </w:object>
      </w:r>
    </w:p>
    <w:sectPr w:rsidR="00B36FB8" w:rsidSect="00B17E6D">
      <w:footerReference w:type="default" r:id="rId18"/>
      <w:pgSz w:w="12240" w:h="15840"/>
      <w:pgMar w:top="99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36AEFA" w14:textId="77777777" w:rsidR="00D13F56" w:rsidRDefault="00D13F56" w:rsidP="00C12EE7">
      <w:pPr>
        <w:spacing w:after="0" w:line="240" w:lineRule="auto"/>
      </w:pPr>
      <w:r>
        <w:separator/>
      </w:r>
    </w:p>
  </w:endnote>
  <w:endnote w:type="continuationSeparator" w:id="0">
    <w:p w14:paraId="6E1105D1" w14:textId="77777777" w:rsidR="00D13F56" w:rsidRDefault="00D13F56" w:rsidP="00C12E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nstantia">
    <w:panose1 w:val="02030602050306030303"/>
    <w:charset w:val="00"/>
    <w:family w:val="auto"/>
    <w:pitch w:val="variable"/>
    <w:sig w:usb0="A00002EF" w:usb1="4000204B" w:usb2="00000000" w:usb3="00000000" w:csb0="0000019F" w:csb1="00000000"/>
  </w:font>
  <w:font w:name="Corbel">
    <w:panose1 w:val="020B0503020204020204"/>
    <w:charset w:val="00"/>
    <w:family w:val="auto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908515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16437E6" w14:textId="77777777" w:rsidR="00C12EE7" w:rsidRDefault="00C12EE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10B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CC15383" w14:textId="77777777" w:rsidR="00C12EE7" w:rsidRDefault="00C12EE7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D7E529" w14:textId="77777777" w:rsidR="00D13F56" w:rsidRDefault="00D13F56" w:rsidP="00C12EE7">
      <w:pPr>
        <w:spacing w:after="0" w:line="240" w:lineRule="auto"/>
      </w:pPr>
      <w:r>
        <w:separator/>
      </w:r>
    </w:p>
  </w:footnote>
  <w:footnote w:type="continuationSeparator" w:id="0">
    <w:p w14:paraId="7A05BB09" w14:textId="77777777" w:rsidR="00D13F56" w:rsidRDefault="00D13F56" w:rsidP="00C12E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9D212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A54186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43B4889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20091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5407"/>
    <w:rsid w:val="00004CA6"/>
    <w:rsid w:val="00010639"/>
    <w:rsid w:val="000201F5"/>
    <w:rsid w:val="00020290"/>
    <w:rsid w:val="00036B0D"/>
    <w:rsid w:val="00043AA6"/>
    <w:rsid w:val="000450D0"/>
    <w:rsid w:val="00047269"/>
    <w:rsid w:val="000514CF"/>
    <w:rsid w:val="0005246C"/>
    <w:rsid w:val="00057032"/>
    <w:rsid w:val="0008540A"/>
    <w:rsid w:val="000E7A08"/>
    <w:rsid w:val="000F214A"/>
    <w:rsid w:val="00102941"/>
    <w:rsid w:val="00121123"/>
    <w:rsid w:val="001324FA"/>
    <w:rsid w:val="00161F65"/>
    <w:rsid w:val="0018294D"/>
    <w:rsid w:val="00182F5A"/>
    <w:rsid w:val="001B3C6A"/>
    <w:rsid w:val="001B7CBE"/>
    <w:rsid w:val="001C4186"/>
    <w:rsid w:val="001C42B0"/>
    <w:rsid w:val="001E7B71"/>
    <w:rsid w:val="001F0047"/>
    <w:rsid w:val="002003F7"/>
    <w:rsid w:val="0020435A"/>
    <w:rsid w:val="00214752"/>
    <w:rsid w:val="002217A6"/>
    <w:rsid w:val="00222109"/>
    <w:rsid w:val="00222D67"/>
    <w:rsid w:val="00232D02"/>
    <w:rsid w:val="00274116"/>
    <w:rsid w:val="002835CA"/>
    <w:rsid w:val="002905D5"/>
    <w:rsid w:val="00290E05"/>
    <w:rsid w:val="002A6844"/>
    <w:rsid w:val="002B439E"/>
    <w:rsid w:val="002D4561"/>
    <w:rsid w:val="002E6D48"/>
    <w:rsid w:val="00300B45"/>
    <w:rsid w:val="0031022D"/>
    <w:rsid w:val="00312532"/>
    <w:rsid w:val="00324C12"/>
    <w:rsid w:val="00331496"/>
    <w:rsid w:val="00335FF1"/>
    <w:rsid w:val="0034721B"/>
    <w:rsid w:val="00380B8F"/>
    <w:rsid w:val="00383781"/>
    <w:rsid w:val="00385EB0"/>
    <w:rsid w:val="003A3938"/>
    <w:rsid w:val="003A721C"/>
    <w:rsid w:val="003B2629"/>
    <w:rsid w:val="003C6E75"/>
    <w:rsid w:val="003D7CDF"/>
    <w:rsid w:val="00411E65"/>
    <w:rsid w:val="00435DE7"/>
    <w:rsid w:val="00440655"/>
    <w:rsid w:val="0044138C"/>
    <w:rsid w:val="00465446"/>
    <w:rsid w:val="004A29CE"/>
    <w:rsid w:val="004B51CC"/>
    <w:rsid w:val="004C383F"/>
    <w:rsid w:val="004F1089"/>
    <w:rsid w:val="004F357B"/>
    <w:rsid w:val="00541A76"/>
    <w:rsid w:val="005471FF"/>
    <w:rsid w:val="00551445"/>
    <w:rsid w:val="00556FA0"/>
    <w:rsid w:val="00563296"/>
    <w:rsid w:val="0057581E"/>
    <w:rsid w:val="005778BC"/>
    <w:rsid w:val="005951B7"/>
    <w:rsid w:val="005978F0"/>
    <w:rsid w:val="005B50E6"/>
    <w:rsid w:val="005C1639"/>
    <w:rsid w:val="005C5BE8"/>
    <w:rsid w:val="005C7142"/>
    <w:rsid w:val="005C7901"/>
    <w:rsid w:val="005F494C"/>
    <w:rsid w:val="00614A7D"/>
    <w:rsid w:val="00633F3B"/>
    <w:rsid w:val="00640FF9"/>
    <w:rsid w:val="00644078"/>
    <w:rsid w:val="0065148D"/>
    <w:rsid w:val="00657E01"/>
    <w:rsid w:val="0066189F"/>
    <w:rsid w:val="006803EF"/>
    <w:rsid w:val="006816D0"/>
    <w:rsid w:val="00690BE8"/>
    <w:rsid w:val="00691557"/>
    <w:rsid w:val="00691B3D"/>
    <w:rsid w:val="00696344"/>
    <w:rsid w:val="00697C14"/>
    <w:rsid w:val="006A03A4"/>
    <w:rsid w:val="006A44FC"/>
    <w:rsid w:val="006B418A"/>
    <w:rsid w:val="006C3FF5"/>
    <w:rsid w:val="006E4A83"/>
    <w:rsid w:val="006F7D15"/>
    <w:rsid w:val="00701CBD"/>
    <w:rsid w:val="0070523B"/>
    <w:rsid w:val="00705260"/>
    <w:rsid w:val="00722FAA"/>
    <w:rsid w:val="00745120"/>
    <w:rsid w:val="007564DE"/>
    <w:rsid w:val="007607AD"/>
    <w:rsid w:val="007723CB"/>
    <w:rsid w:val="00783430"/>
    <w:rsid w:val="0079755F"/>
    <w:rsid w:val="007A024E"/>
    <w:rsid w:val="007B7237"/>
    <w:rsid w:val="008302BA"/>
    <w:rsid w:val="00840ADD"/>
    <w:rsid w:val="00881F7D"/>
    <w:rsid w:val="00885EC5"/>
    <w:rsid w:val="00886893"/>
    <w:rsid w:val="008879CA"/>
    <w:rsid w:val="008A41AC"/>
    <w:rsid w:val="008B2D64"/>
    <w:rsid w:val="008B5407"/>
    <w:rsid w:val="008C0E93"/>
    <w:rsid w:val="008D404F"/>
    <w:rsid w:val="008F6886"/>
    <w:rsid w:val="00931C21"/>
    <w:rsid w:val="009427E4"/>
    <w:rsid w:val="00963FC7"/>
    <w:rsid w:val="00974CD1"/>
    <w:rsid w:val="00992D4A"/>
    <w:rsid w:val="00995ECF"/>
    <w:rsid w:val="00996049"/>
    <w:rsid w:val="009A01C5"/>
    <w:rsid w:val="009B1811"/>
    <w:rsid w:val="009B6A8D"/>
    <w:rsid w:val="009D08D4"/>
    <w:rsid w:val="009E695A"/>
    <w:rsid w:val="009E7B5E"/>
    <w:rsid w:val="009F4117"/>
    <w:rsid w:val="00A00673"/>
    <w:rsid w:val="00A055AA"/>
    <w:rsid w:val="00A12FA2"/>
    <w:rsid w:val="00A147E6"/>
    <w:rsid w:val="00A154CC"/>
    <w:rsid w:val="00A1685C"/>
    <w:rsid w:val="00A20194"/>
    <w:rsid w:val="00A23D82"/>
    <w:rsid w:val="00A27ED5"/>
    <w:rsid w:val="00A359DA"/>
    <w:rsid w:val="00A60111"/>
    <w:rsid w:val="00A62BF8"/>
    <w:rsid w:val="00A910A5"/>
    <w:rsid w:val="00A96FEE"/>
    <w:rsid w:val="00AA3A0F"/>
    <w:rsid w:val="00AC3B59"/>
    <w:rsid w:val="00AD06F4"/>
    <w:rsid w:val="00AD1511"/>
    <w:rsid w:val="00AD5C61"/>
    <w:rsid w:val="00AD7F13"/>
    <w:rsid w:val="00AE33D3"/>
    <w:rsid w:val="00AF63EE"/>
    <w:rsid w:val="00B11920"/>
    <w:rsid w:val="00B1318E"/>
    <w:rsid w:val="00B147B5"/>
    <w:rsid w:val="00B17E6D"/>
    <w:rsid w:val="00B278FB"/>
    <w:rsid w:val="00B31AF2"/>
    <w:rsid w:val="00B36FB8"/>
    <w:rsid w:val="00B7293B"/>
    <w:rsid w:val="00B8270F"/>
    <w:rsid w:val="00B85948"/>
    <w:rsid w:val="00B93CED"/>
    <w:rsid w:val="00BE737D"/>
    <w:rsid w:val="00BF1E95"/>
    <w:rsid w:val="00C010B5"/>
    <w:rsid w:val="00C11656"/>
    <w:rsid w:val="00C12EE7"/>
    <w:rsid w:val="00C23AAE"/>
    <w:rsid w:val="00C37615"/>
    <w:rsid w:val="00C426F4"/>
    <w:rsid w:val="00C545E1"/>
    <w:rsid w:val="00C618E5"/>
    <w:rsid w:val="00C679F6"/>
    <w:rsid w:val="00C81CCE"/>
    <w:rsid w:val="00C870EA"/>
    <w:rsid w:val="00C87388"/>
    <w:rsid w:val="00CC692A"/>
    <w:rsid w:val="00CD1C8A"/>
    <w:rsid w:val="00CF0614"/>
    <w:rsid w:val="00D11CED"/>
    <w:rsid w:val="00D13F56"/>
    <w:rsid w:val="00D27866"/>
    <w:rsid w:val="00D320C8"/>
    <w:rsid w:val="00D465BA"/>
    <w:rsid w:val="00D479E0"/>
    <w:rsid w:val="00D72DD9"/>
    <w:rsid w:val="00D72F1A"/>
    <w:rsid w:val="00DA51AE"/>
    <w:rsid w:val="00DD082A"/>
    <w:rsid w:val="00DD1CDC"/>
    <w:rsid w:val="00DE4B7F"/>
    <w:rsid w:val="00E03640"/>
    <w:rsid w:val="00E41C29"/>
    <w:rsid w:val="00E82C13"/>
    <w:rsid w:val="00E866BE"/>
    <w:rsid w:val="00EC1D0F"/>
    <w:rsid w:val="00EC2867"/>
    <w:rsid w:val="00ED44FD"/>
    <w:rsid w:val="00EE581D"/>
    <w:rsid w:val="00EE5915"/>
    <w:rsid w:val="00F01996"/>
    <w:rsid w:val="00F10E89"/>
    <w:rsid w:val="00F169C7"/>
    <w:rsid w:val="00F17303"/>
    <w:rsid w:val="00F3672E"/>
    <w:rsid w:val="00F40761"/>
    <w:rsid w:val="00F61A1D"/>
    <w:rsid w:val="00F76382"/>
    <w:rsid w:val="00F93022"/>
    <w:rsid w:val="00FB565B"/>
    <w:rsid w:val="00FD5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B03C36"/>
  <w15:docId w15:val="{98F2FB99-235B-475F-9973-98FC70D340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2221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autoRedefine/>
    <w:qFormat/>
    <w:rsid w:val="003A3938"/>
    <w:pPr>
      <w:pBdr>
        <w:bottom w:val="single" w:sz="4" w:space="4" w:color="auto"/>
      </w:pBdr>
      <w:spacing w:before="60" w:after="280" w:line="300" w:lineRule="exact"/>
    </w:pPr>
    <w:rPr>
      <w:rFonts w:ascii="Constantia" w:eastAsia="Times New Roman" w:hAnsi="Constantia" w:cs="Times New Roman"/>
      <w:bCs/>
      <w:i/>
      <w:sz w:val="20"/>
      <w:szCs w:val="20"/>
    </w:rPr>
  </w:style>
  <w:style w:type="character" w:customStyle="1" w:styleId="CaptionStrong">
    <w:name w:val="Caption.Strong"/>
    <w:basedOn w:val="DefaultParagraphFont"/>
    <w:rsid w:val="003A3938"/>
    <w:rPr>
      <w:b/>
      <w:color w:val="000080"/>
    </w:rPr>
  </w:style>
  <w:style w:type="paragraph" w:customStyle="1" w:styleId="FigureImage">
    <w:name w:val="Figure Image"/>
    <w:basedOn w:val="Normal"/>
    <w:next w:val="Caption"/>
    <w:qFormat/>
    <w:rsid w:val="003A3938"/>
    <w:pPr>
      <w:keepNext/>
      <w:pBdr>
        <w:top w:val="single" w:sz="4" w:space="4" w:color="auto"/>
      </w:pBdr>
      <w:spacing w:before="240" w:after="0" w:line="240" w:lineRule="auto"/>
    </w:pPr>
    <w:rPr>
      <w:rFonts w:ascii="Corbel" w:eastAsia="Times New Roman" w:hAnsi="Corbel" w:cs="Times New Roman"/>
      <w:sz w:val="23"/>
      <w:szCs w:val="20"/>
    </w:rPr>
  </w:style>
  <w:style w:type="paragraph" w:customStyle="1" w:styleId="CodeComment">
    <w:name w:val="Code Comment"/>
    <w:basedOn w:val="Normal"/>
    <w:qFormat/>
    <w:rsid w:val="00A20194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eastAsia="Times New Roman" w:hAnsi="Consolas" w:cs="Times New Roman"/>
      <w:i/>
      <w:sz w:val="18"/>
      <w:szCs w:val="20"/>
    </w:rPr>
  </w:style>
  <w:style w:type="paragraph" w:customStyle="1" w:styleId="CodeCommentAbove">
    <w:name w:val="Code Comment Above"/>
    <w:basedOn w:val="CodeComment"/>
    <w:qFormat/>
    <w:rsid w:val="00A20194"/>
    <w:pPr>
      <w:spacing w:before="120"/>
    </w:pPr>
  </w:style>
  <w:style w:type="paragraph" w:customStyle="1" w:styleId="CodeBold">
    <w:name w:val="Code Bold"/>
    <w:basedOn w:val="Normal"/>
    <w:link w:val="CodeBoldChar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hAnsi="Consolas"/>
      <w:b/>
      <w:color w:val="C0504D" w:themeColor="accent2"/>
      <w:sz w:val="18"/>
    </w:rPr>
  </w:style>
  <w:style w:type="character" w:customStyle="1" w:styleId="CodeBoldChar">
    <w:name w:val="Code Bold Char"/>
    <w:basedOn w:val="DefaultParagraphFont"/>
    <w:link w:val="CodeBold"/>
    <w:rsid w:val="00DD1CDC"/>
    <w:rPr>
      <w:rFonts w:ascii="Consolas" w:hAnsi="Consolas"/>
      <w:b/>
      <w:color w:val="C0504D" w:themeColor="accent2"/>
      <w:sz w:val="18"/>
      <w:lang w:val="en-US" w:eastAsia="en-US"/>
    </w:rPr>
  </w:style>
  <w:style w:type="paragraph" w:customStyle="1" w:styleId="CodeAboveBold">
    <w:name w:val="Code Above + Bold"/>
    <w:basedOn w:val="Normal"/>
    <w:next w:val="Normal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before="120" w:after="0" w:line="240" w:lineRule="auto"/>
    </w:pPr>
    <w:rPr>
      <w:rFonts w:ascii="Consolas" w:eastAsia="Times New Roman" w:hAnsi="Consolas" w:cs="Times New Roman"/>
      <w:b/>
      <w:color w:val="C0504D" w:themeColor="accent2"/>
      <w:sz w:val="18"/>
      <w:szCs w:val="20"/>
    </w:rPr>
  </w:style>
  <w:style w:type="character" w:styleId="Strong">
    <w:name w:val="Strong"/>
    <w:basedOn w:val="DefaultParagraphFont"/>
    <w:qFormat/>
    <w:rsid w:val="00DD1CDC"/>
    <w:rPr>
      <w:b/>
      <w:bCs/>
      <w:color w:val="1F497D" w:themeColor="text2"/>
    </w:rPr>
  </w:style>
  <w:style w:type="paragraph" w:customStyle="1" w:styleId="BodyMain">
    <w:name w:val="Body.Main"/>
    <w:basedOn w:val="Normal"/>
    <w:link w:val="BodyMainChar"/>
    <w:autoRedefine/>
    <w:rsid w:val="00C545E1"/>
    <w:pPr>
      <w:spacing w:after="280" w:line="300" w:lineRule="exact"/>
    </w:pPr>
    <w:rPr>
      <w:rFonts w:ascii="Constantia" w:eastAsia="Times New Roman" w:hAnsi="Constantia" w:cs="Times New Roman"/>
      <w:sz w:val="23"/>
      <w:szCs w:val="20"/>
    </w:rPr>
  </w:style>
  <w:style w:type="character" w:customStyle="1" w:styleId="BodyMainChar">
    <w:name w:val="Body.Main Char"/>
    <w:basedOn w:val="DefaultParagraphFont"/>
    <w:link w:val="BodyMain"/>
    <w:rsid w:val="00C545E1"/>
    <w:rPr>
      <w:rFonts w:ascii="Constantia" w:eastAsia="Times New Roman" w:hAnsi="Constantia" w:cs="Times New Roman"/>
      <w:sz w:val="23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5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540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C6E7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C6E7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12E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EE7"/>
  </w:style>
  <w:style w:type="paragraph" w:styleId="Footer">
    <w:name w:val="footer"/>
    <w:basedOn w:val="Normal"/>
    <w:link w:val="FooterChar"/>
    <w:uiPriority w:val="99"/>
    <w:unhideWhenUsed/>
    <w:rsid w:val="00C12E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EE7"/>
  </w:style>
  <w:style w:type="paragraph" w:styleId="Title">
    <w:name w:val="Title"/>
    <w:basedOn w:val="Normal"/>
    <w:next w:val="Normal"/>
    <w:link w:val="TitleChar"/>
    <w:uiPriority w:val="10"/>
    <w:qFormat/>
    <w:rsid w:val="004C3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C3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C383F"/>
    <w:pPr>
      <w:numPr>
        <w:ilvl w:val="1"/>
      </w:numPr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C3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053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png"/><Relationship Id="rId15" Type="http://schemas.openxmlformats.org/officeDocument/2006/relationships/image" Target="media/image5.png"/><Relationship Id="rId16" Type="http://schemas.openxmlformats.org/officeDocument/2006/relationships/image" Target="media/image6.emf"/><Relationship Id="rId17" Type="http://schemas.openxmlformats.org/officeDocument/2006/relationships/oleObject" Target="embeddings/oleObject4.bin"/><Relationship Id="rId18" Type="http://schemas.openxmlformats.org/officeDocument/2006/relationships/footer" Target="footer1.xml"/><Relationship Id="rId19" Type="http://schemas.openxmlformats.org/officeDocument/2006/relationships/fontTable" Target="fontTable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yperlink" Target="http://getbootstrap.com" TargetMode="Externa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5</Pages>
  <Words>235</Words>
  <Characters>1340</Characters>
  <Application>Microsoft Macintosh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unt Royal</Company>
  <LinksUpToDate>false</LinksUpToDate>
  <CharactersWithSpaces>1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dy Connolly</dc:creator>
  <cp:lastModifiedBy>Zakaria Baani</cp:lastModifiedBy>
  <cp:revision>21</cp:revision>
  <dcterms:created xsi:type="dcterms:W3CDTF">2014-09-23T21:43:00Z</dcterms:created>
  <dcterms:modified xsi:type="dcterms:W3CDTF">2016-12-01T05:23:00Z</dcterms:modified>
</cp:coreProperties>
</file>